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C27452" w:rsidRPr="009F7718" w:rsidRDefault="00AD2F72" w:rsidP="009F7718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:</w:t>
      </w:r>
      <w:r w:rsidR="00DB5B34" w:rsidRPr="009F7718">
        <w:rPr>
          <w:rFonts w:ascii="Times New Roman" w:hAnsi="Times New Roman" w:hint="eastAsia"/>
          <w:b/>
        </w:rPr>
        <w:t xml:space="preserve"> </w:t>
      </w:r>
    </w:p>
    <w:p w:rsidR="00C27452" w:rsidRDefault="00C27452" w:rsidP="00620A54">
      <w:pPr>
        <w:rPr>
          <w:rFonts w:ascii="Times New Roman" w:hAnsi="Times New Roman" w:hint="eastAsia"/>
          <w:b/>
        </w:rPr>
      </w:pPr>
    </w:p>
    <w:p w:rsidR="003D5FCE" w:rsidRDefault="003D5FCE" w:rsidP="00620A54">
      <w:pPr>
        <w:rPr>
          <w:rFonts w:ascii="Times New Roman" w:hAnsi="Times New Roman" w:hint="eastAsia"/>
          <w:b/>
        </w:rPr>
      </w:pPr>
    </w:p>
    <w:p w:rsidR="003D5FCE" w:rsidRDefault="003D5FCE" w:rsidP="00620A54">
      <w:pPr>
        <w:rPr>
          <w:rFonts w:ascii="Times New Roman" w:hAnsi="Times New Roman" w:hint="eastAsia"/>
          <w:b/>
        </w:rPr>
      </w:pPr>
    </w:p>
    <w:p w:rsidR="003D5FCE" w:rsidRDefault="003D5FCE" w:rsidP="00620A54">
      <w:pPr>
        <w:rPr>
          <w:rFonts w:ascii="Times New Roman" w:hAnsi="Times New Roman" w:hint="eastAsia"/>
          <w:b/>
        </w:rPr>
      </w:pPr>
    </w:p>
    <w:p w:rsidR="003D5FCE" w:rsidRDefault="003D5FCE" w:rsidP="00620A54">
      <w:pPr>
        <w:rPr>
          <w:rFonts w:ascii="Times New Roman" w:hAnsi="Times New Roman" w:hint="eastAsia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E37087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NAAoAaABpAGcAaAAgAHEA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</w:fldData>
        </w:fldChar>
      </w:r>
      <w:r w:rsidR="004C25EC">
        <w:rPr>
          <w:rFonts w:ascii="Times New Roman" w:hAnsi="Times New Roman"/>
        </w:rPr>
        <w:instrText xml:space="preserve"> ADDIN NE.Ref.{F043A05B-D812-42A2-873E-BB6F88474A7E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E37087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E37087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lastRenderedPageBreak/>
        <w:t>algorithm(PAOLA)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E37087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E37087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E37087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lastRenderedPageBreak/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406927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406928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406929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406930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DC638C">
      <w:pPr>
        <w:rPr>
          <w:rFonts w:ascii="Times New Roman" w:hAnsi="Times New Roman" w:cs="Times New Roman" w:hint="eastAsia"/>
        </w:rPr>
      </w:pP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lastRenderedPageBreak/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406931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406932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406933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406934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E37087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E37087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E37087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E37087">
        <w:rPr>
          <w:rFonts w:ascii="Times New Roman" w:hAnsi="Times New Roman"/>
        </w:rPr>
      </w:r>
      <w:r w:rsidR="00E37087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E37087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 xml:space="preserve">, finally </w:t>
      </w:r>
      <w:r w:rsidR="00FB741F">
        <w:rPr>
          <w:rFonts w:ascii="Times New Roman" w:hAnsi="Times New Roman" w:cs="Times New Roman" w:hint="eastAsia"/>
        </w:rPr>
        <w:lastRenderedPageBreak/>
        <w:t>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406935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 w:hint="eastAsia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Pr="004166D5" w:rsidRDefault="004166D5" w:rsidP="004166D5">
      <w:pPr>
        <w:ind w:firstLineChars="100" w:firstLine="210"/>
        <w:rPr>
          <w:rFonts w:ascii="Times New Roman" w:hAnsi="Times New Roman" w:hint="eastAsia"/>
          <w:b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406936" r:id="rId28"/>
        </w:object>
      </w:r>
    </w:p>
    <w:p w:rsidR="00096673" w:rsidRPr="001E74EB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lastRenderedPageBreak/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Default="00BA0234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BA0234" w:rsidRPr="00046331" w:rsidRDefault="0037703C" w:rsidP="00B43E48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hint="eastAsia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BA0234" w:rsidRDefault="00BA0234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BA0234" w:rsidRDefault="00BA0234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BE19F3" w:rsidRDefault="00E37087" w:rsidP="000737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BE19F3" w:rsidRDefault="00BE19F3" w:rsidP="00BE19F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high quality time-scale modification of speech. in IEEE International Conference on Acoustics, Speech, and Signal Processing, 1993. ICASSP-93. 1993.</w:t>
      </w:r>
      <w:bookmarkEnd w:id="1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Griffin, D. and L. Jae, Signal estimation from modified 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short-time Fourier transform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4. 32(2): p. 236- 243.</w:t>
      </w:r>
      <w:bookmarkEnd w:id="6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Xinglei, Z., G. Beauregard and L. Wyse, Real-Time 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Signal Estimation From Modified Short-Time Fourier Transform Magnitude Spectra. 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ED0809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0"/>
          <w:szCs w:val="20"/>
        </w:rPr>
        <w:sectPr w:rsidR="00ED0809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</w:p>
    <w:p w:rsidR="00A72FE2" w:rsidRPr="003063BB" w:rsidRDefault="00E37087" w:rsidP="0026268C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45AD" w:rsidRDefault="00A145AD" w:rsidP="00620A54">
      <w:r>
        <w:separator/>
      </w:r>
    </w:p>
  </w:endnote>
  <w:endnote w:type="continuationSeparator" w:id="1">
    <w:p w:rsidR="00A145AD" w:rsidRDefault="00A145AD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45AD" w:rsidRDefault="00A145AD" w:rsidP="00620A54">
      <w:r>
        <w:separator/>
      </w:r>
    </w:p>
  </w:footnote>
  <w:footnote w:type="continuationSeparator" w:id="1">
    <w:p w:rsidR="00A145AD" w:rsidRDefault="00A145AD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15D2"/>
    <w:rsid w:val="000553A5"/>
    <w:rsid w:val="000561A3"/>
    <w:rsid w:val="000565F1"/>
    <w:rsid w:val="000575E5"/>
    <w:rsid w:val="000660C2"/>
    <w:rsid w:val="00073734"/>
    <w:rsid w:val="00096673"/>
    <w:rsid w:val="000B0E45"/>
    <w:rsid w:val="000F4129"/>
    <w:rsid w:val="00103A65"/>
    <w:rsid w:val="00116E8A"/>
    <w:rsid w:val="00123DE4"/>
    <w:rsid w:val="001240EB"/>
    <w:rsid w:val="00147EE5"/>
    <w:rsid w:val="00152B5C"/>
    <w:rsid w:val="00193D69"/>
    <w:rsid w:val="001A1FAB"/>
    <w:rsid w:val="001D2D69"/>
    <w:rsid w:val="001E74EB"/>
    <w:rsid w:val="001E7D3F"/>
    <w:rsid w:val="002048F2"/>
    <w:rsid w:val="0021176E"/>
    <w:rsid w:val="00220D37"/>
    <w:rsid w:val="0022776D"/>
    <w:rsid w:val="00236121"/>
    <w:rsid w:val="0026243A"/>
    <w:rsid w:val="0026268C"/>
    <w:rsid w:val="00275BDA"/>
    <w:rsid w:val="002825DB"/>
    <w:rsid w:val="00291FDC"/>
    <w:rsid w:val="002C7D7B"/>
    <w:rsid w:val="002E3190"/>
    <w:rsid w:val="003020F2"/>
    <w:rsid w:val="00302D76"/>
    <w:rsid w:val="00303C71"/>
    <w:rsid w:val="003063BB"/>
    <w:rsid w:val="00310A02"/>
    <w:rsid w:val="00316B6E"/>
    <w:rsid w:val="00325D21"/>
    <w:rsid w:val="00326F68"/>
    <w:rsid w:val="00351C40"/>
    <w:rsid w:val="003725DA"/>
    <w:rsid w:val="0037703C"/>
    <w:rsid w:val="003A652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7241"/>
    <w:rsid w:val="004F3B66"/>
    <w:rsid w:val="004F4D8C"/>
    <w:rsid w:val="005014CA"/>
    <w:rsid w:val="00502CAF"/>
    <w:rsid w:val="00556D4D"/>
    <w:rsid w:val="00563F15"/>
    <w:rsid w:val="0057254E"/>
    <w:rsid w:val="00572C84"/>
    <w:rsid w:val="005B18FF"/>
    <w:rsid w:val="005F250D"/>
    <w:rsid w:val="00613F6A"/>
    <w:rsid w:val="00620A54"/>
    <w:rsid w:val="00643A1C"/>
    <w:rsid w:val="00646DEA"/>
    <w:rsid w:val="00650008"/>
    <w:rsid w:val="00667073"/>
    <w:rsid w:val="00671833"/>
    <w:rsid w:val="00686D06"/>
    <w:rsid w:val="006901AF"/>
    <w:rsid w:val="006B0214"/>
    <w:rsid w:val="006B6EFB"/>
    <w:rsid w:val="006C2D98"/>
    <w:rsid w:val="006D6EDD"/>
    <w:rsid w:val="006D78A3"/>
    <w:rsid w:val="00720B1E"/>
    <w:rsid w:val="00730150"/>
    <w:rsid w:val="00731DF5"/>
    <w:rsid w:val="0075256C"/>
    <w:rsid w:val="0078294A"/>
    <w:rsid w:val="007A49FC"/>
    <w:rsid w:val="007C06CF"/>
    <w:rsid w:val="007C62F6"/>
    <w:rsid w:val="007D4C06"/>
    <w:rsid w:val="007D7C46"/>
    <w:rsid w:val="007F0CD9"/>
    <w:rsid w:val="00802054"/>
    <w:rsid w:val="0083101B"/>
    <w:rsid w:val="00850659"/>
    <w:rsid w:val="008558F6"/>
    <w:rsid w:val="00857678"/>
    <w:rsid w:val="00876C52"/>
    <w:rsid w:val="008A022F"/>
    <w:rsid w:val="008A4C7B"/>
    <w:rsid w:val="008B49EF"/>
    <w:rsid w:val="008B6FBB"/>
    <w:rsid w:val="008C3649"/>
    <w:rsid w:val="008D2C99"/>
    <w:rsid w:val="008D3141"/>
    <w:rsid w:val="008E5918"/>
    <w:rsid w:val="008E6589"/>
    <w:rsid w:val="00905A22"/>
    <w:rsid w:val="00912A55"/>
    <w:rsid w:val="009461EA"/>
    <w:rsid w:val="00954E6A"/>
    <w:rsid w:val="00964E10"/>
    <w:rsid w:val="00982C91"/>
    <w:rsid w:val="009A5B14"/>
    <w:rsid w:val="009D490E"/>
    <w:rsid w:val="009E4F76"/>
    <w:rsid w:val="009E7CBE"/>
    <w:rsid w:val="009F610C"/>
    <w:rsid w:val="009F7718"/>
    <w:rsid w:val="00A145AD"/>
    <w:rsid w:val="00A17FB0"/>
    <w:rsid w:val="00A42CC4"/>
    <w:rsid w:val="00A6189D"/>
    <w:rsid w:val="00A72FE2"/>
    <w:rsid w:val="00A769D7"/>
    <w:rsid w:val="00A9455D"/>
    <w:rsid w:val="00AA23AE"/>
    <w:rsid w:val="00AA250C"/>
    <w:rsid w:val="00AD2F72"/>
    <w:rsid w:val="00AE19E1"/>
    <w:rsid w:val="00AE60B4"/>
    <w:rsid w:val="00AF10D3"/>
    <w:rsid w:val="00B05485"/>
    <w:rsid w:val="00B11A10"/>
    <w:rsid w:val="00B13D20"/>
    <w:rsid w:val="00B34DBA"/>
    <w:rsid w:val="00B43E48"/>
    <w:rsid w:val="00B47CC7"/>
    <w:rsid w:val="00B535C7"/>
    <w:rsid w:val="00B84B94"/>
    <w:rsid w:val="00BA0234"/>
    <w:rsid w:val="00BA10B6"/>
    <w:rsid w:val="00BA7CCB"/>
    <w:rsid w:val="00BE19F3"/>
    <w:rsid w:val="00BF334D"/>
    <w:rsid w:val="00C00748"/>
    <w:rsid w:val="00C12F20"/>
    <w:rsid w:val="00C173A2"/>
    <w:rsid w:val="00C221E6"/>
    <w:rsid w:val="00C223E9"/>
    <w:rsid w:val="00C27452"/>
    <w:rsid w:val="00C32C32"/>
    <w:rsid w:val="00C56836"/>
    <w:rsid w:val="00C66EBB"/>
    <w:rsid w:val="00C67D25"/>
    <w:rsid w:val="00C93471"/>
    <w:rsid w:val="00CA01AB"/>
    <w:rsid w:val="00CD06A2"/>
    <w:rsid w:val="00CD3258"/>
    <w:rsid w:val="00CE04D7"/>
    <w:rsid w:val="00CE448B"/>
    <w:rsid w:val="00D17F1A"/>
    <w:rsid w:val="00D27164"/>
    <w:rsid w:val="00D43902"/>
    <w:rsid w:val="00D820F1"/>
    <w:rsid w:val="00D8658C"/>
    <w:rsid w:val="00D86C24"/>
    <w:rsid w:val="00D91F7F"/>
    <w:rsid w:val="00DB26DC"/>
    <w:rsid w:val="00DB535F"/>
    <w:rsid w:val="00DB5B34"/>
    <w:rsid w:val="00DC638C"/>
    <w:rsid w:val="00DD1D6D"/>
    <w:rsid w:val="00DE24BE"/>
    <w:rsid w:val="00E124CE"/>
    <w:rsid w:val="00E1278D"/>
    <w:rsid w:val="00E37087"/>
    <w:rsid w:val="00E42719"/>
    <w:rsid w:val="00E46E2E"/>
    <w:rsid w:val="00E525EE"/>
    <w:rsid w:val="00E709E2"/>
    <w:rsid w:val="00E77F28"/>
    <w:rsid w:val="00E938AE"/>
    <w:rsid w:val="00EB6262"/>
    <w:rsid w:val="00EB7260"/>
    <w:rsid w:val="00EC7F39"/>
    <w:rsid w:val="00ED0809"/>
    <w:rsid w:val="00F029CE"/>
    <w:rsid w:val="00F35804"/>
    <w:rsid w:val="00F5024B"/>
    <w:rsid w:val="00F62801"/>
    <w:rsid w:val="00F74885"/>
    <w:rsid w:val="00F83381"/>
    <w:rsid w:val="00F90BEA"/>
    <w:rsid w:val="00FA2A1D"/>
    <w:rsid w:val="00FB741F"/>
    <w:rsid w:val="00FC1065"/>
    <w:rsid w:val="00FD16E5"/>
    <w:rsid w:val="00FD656F"/>
    <w:rsid w:val="00FE1E2E"/>
    <w:rsid w:val="00FE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36</TotalTime>
  <Pages>4</Pages>
  <Words>1591</Words>
  <Characters>9071</Characters>
  <Application>Microsoft Office Word</Application>
  <DocSecurity>0</DocSecurity>
  <Lines>75</Lines>
  <Paragraphs>21</Paragraphs>
  <ScaleCrop>false</ScaleCrop>
  <Company>微软中国</Company>
  <LinksUpToDate>false</LinksUpToDate>
  <CharactersWithSpaces>10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151</cp:revision>
  <dcterms:created xsi:type="dcterms:W3CDTF">2011-06-28T07:20:00Z</dcterms:created>
  <dcterms:modified xsi:type="dcterms:W3CDTF">2011-07-05T13:31:00Z</dcterms:modified>
</cp:coreProperties>
</file>